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83.7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65.45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3.15pt;width:414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77.85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81.45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：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75CD1FB"/>
    <w:multiLevelType w:val="singleLevel"/>
    <w:tmpl w:val="F75CD1FB"/>
    <w:lvl w:ilvl="0" w:tentative="0">
      <w:start w:val="5"/>
      <w:numFmt w:val="upperLetter"/>
      <w:suff w:val="nothing"/>
      <w:lvlText w:val="%1-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65C0A"/>
    <w:rsid w:val="00A013E7"/>
    <w:rsid w:val="01002D7C"/>
    <w:rsid w:val="01643F31"/>
    <w:rsid w:val="018620E9"/>
    <w:rsid w:val="023D2955"/>
    <w:rsid w:val="02A22A8B"/>
    <w:rsid w:val="03790804"/>
    <w:rsid w:val="03921A18"/>
    <w:rsid w:val="04170A96"/>
    <w:rsid w:val="041A678F"/>
    <w:rsid w:val="045934DE"/>
    <w:rsid w:val="04B64D16"/>
    <w:rsid w:val="05402B8B"/>
    <w:rsid w:val="063B24A4"/>
    <w:rsid w:val="06D70402"/>
    <w:rsid w:val="074A5834"/>
    <w:rsid w:val="07AA45C2"/>
    <w:rsid w:val="08514507"/>
    <w:rsid w:val="0867559C"/>
    <w:rsid w:val="086B4580"/>
    <w:rsid w:val="08D840E4"/>
    <w:rsid w:val="08E108E7"/>
    <w:rsid w:val="09DC5DD0"/>
    <w:rsid w:val="0A976FA6"/>
    <w:rsid w:val="0D1E22BB"/>
    <w:rsid w:val="0DE7693B"/>
    <w:rsid w:val="0E735848"/>
    <w:rsid w:val="0EB45558"/>
    <w:rsid w:val="0F8116F3"/>
    <w:rsid w:val="1009369F"/>
    <w:rsid w:val="101A553A"/>
    <w:rsid w:val="10252C50"/>
    <w:rsid w:val="10CF6666"/>
    <w:rsid w:val="11057AFE"/>
    <w:rsid w:val="11686A77"/>
    <w:rsid w:val="11F6514C"/>
    <w:rsid w:val="124609B7"/>
    <w:rsid w:val="12794CDA"/>
    <w:rsid w:val="129C737B"/>
    <w:rsid w:val="140E7CBC"/>
    <w:rsid w:val="14E83D6E"/>
    <w:rsid w:val="15595716"/>
    <w:rsid w:val="15AA482C"/>
    <w:rsid w:val="15E100C9"/>
    <w:rsid w:val="166D6903"/>
    <w:rsid w:val="167B5245"/>
    <w:rsid w:val="16A71CE5"/>
    <w:rsid w:val="16AC1E1C"/>
    <w:rsid w:val="178B7040"/>
    <w:rsid w:val="17F05241"/>
    <w:rsid w:val="18286C58"/>
    <w:rsid w:val="18744F4B"/>
    <w:rsid w:val="18932D88"/>
    <w:rsid w:val="18AD7FB2"/>
    <w:rsid w:val="195C1331"/>
    <w:rsid w:val="196F362A"/>
    <w:rsid w:val="19FC6B06"/>
    <w:rsid w:val="1AF75859"/>
    <w:rsid w:val="1B9C5424"/>
    <w:rsid w:val="1C1418A8"/>
    <w:rsid w:val="1C734DCD"/>
    <w:rsid w:val="1C9F7E98"/>
    <w:rsid w:val="1CBF5DAE"/>
    <w:rsid w:val="1CD62315"/>
    <w:rsid w:val="1D4F3E08"/>
    <w:rsid w:val="1D6D5BE4"/>
    <w:rsid w:val="1EF35445"/>
    <w:rsid w:val="1F7C6AF2"/>
    <w:rsid w:val="1F9C4F3C"/>
    <w:rsid w:val="201F5AA5"/>
    <w:rsid w:val="210036B3"/>
    <w:rsid w:val="21DE0528"/>
    <w:rsid w:val="222D792F"/>
    <w:rsid w:val="22562FC7"/>
    <w:rsid w:val="227C7DB7"/>
    <w:rsid w:val="230A78FC"/>
    <w:rsid w:val="236472D1"/>
    <w:rsid w:val="238C1616"/>
    <w:rsid w:val="23D74D7A"/>
    <w:rsid w:val="24A25F3C"/>
    <w:rsid w:val="24AB1FCF"/>
    <w:rsid w:val="25211774"/>
    <w:rsid w:val="25B91785"/>
    <w:rsid w:val="25D31392"/>
    <w:rsid w:val="27976435"/>
    <w:rsid w:val="27B11D22"/>
    <w:rsid w:val="281F0CC6"/>
    <w:rsid w:val="289E3498"/>
    <w:rsid w:val="28D7444F"/>
    <w:rsid w:val="2A1F4887"/>
    <w:rsid w:val="2A346B78"/>
    <w:rsid w:val="2A6319FB"/>
    <w:rsid w:val="2B1B3D87"/>
    <w:rsid w:val="2C1C772F"/>
    <w:rsid w:val="2C664A0D"/>
    <w:rsid w:val="2C712511"/>
    <w:rsid w:val="2D1E2A3F"/>
    <w:rsid w:val="2DE72D80"/>
    <w:rsid w:val="2E31430B"/>
    <w:rsid w:val="2E4847BB"/>
    <w:rsid w:val="2ECA3255"/>
    <w:rsid w:val="2ED635AA"/>
    <w:rsid w:val="2F623646"/>
    <w:rsid w:val="2FB97CFA"/>
    <w:rsid w:val="2FE62E38"/>
    <w:rsid w:val="2FF84717"/>
    <w:rsid w:val="300F0DF6"/>
    <w:rsid w:val="305612F6"/>
    <w:rsid w:val="306F2C9F"/>
    <w:rsid w:val="30972E5C"/>
    <w:rsid w:val="31A57ABB"/>
    <w:rsid w:val="334371FA"/>
    <w:rsid w:val="33697CA1"/>
    <w:rsid w:val="345F151F"/>
    <w:rsid w:val="347A4A1A"/>
    <w:rsid w:val="34C74FE7"/>
    <w:rsid w:val="34C976E5"/>
    <w:rsid w:val="352854CD"/>
    <w:rsid w:val="353233FE"/>
    <w:rsid w:val="3533001D"/>
    <w:rsid w:val="3566060C"/>
    <w:rsid w:val="35934255"/>
    <w:rsid w:val="36D93B69"/>
    <w:rsid w:val="37454EA7"/>
    <w:rsid w:val="37A519AB"/>
    <w:rsid w:val="38114C07"/>
    <w:rsid w:val="381E61B4"/>
    <w:rsid w:val="387A3605"/>
    <w:rsid w:val="387C5CD4"/>
    <w:rsid w:val="3965717A"/>
    <w:rsid w:val="39851D5E"/>
    <w:rsid w:val="39B65DAF"/>
    <w:rsid w:val="39E667DB"/>
    <w:rsid w:val="3A7C7106"/>
    <w:rsid w:val="3A84230C"/>
    <w:rsid w:val="3AB94082"/>
    <w:rsid w:val="3AFF4C2F"/>
    <w:rsid w:val="3B293299"/>
    <w:rsid w:val="3B341183"/>
    <w:rsid w:val="3B47013A"/>
    <w:rsid w:val="3BE15AD3"/>
    <w:rsid w:val="3C391EE8"/>
    <w:rsid w:val="3C437CDE"/>
    <w:rsid w:val="3C4C341D"/>
    <w:rsid w:val="3D6E26F9"/>
    <w:rsid w:val="3D990610"/>
    <w:rsid w:val="3DD93969"/>
    <w:rsid w:val="3E8C6C6E"/>
    <w:rsid w:val="3EBD103A"/>
    <w:rsid w:val="3FFB18C3"/>
    <w:rsid w:val="40151DEB"/>
    <w:rsid w:val="4063423D"/>
    <w:rsid w:val="41F41314"/>
    <w:rsid w:val="41FF619B"/>
    <w:rsid w:val="428F5EAB"/>
    <w:rsid w:val="42AF01B2"/>
    <w:rsid w:val="43DD573F"/>
    <w:rsid w:val="43E05D01"/>
    <w:rsid w:val="43EF3E20"/>
    <w:rsid w:val="45347171"/>
    <w:rsid w:val="45933B56"/>
    <w:rsid w:val="45F35007"/>
    <w:rsid w:val="46CD088A"/>
    <w:rsid w:val="477A477C"/>
    <w:rsid w:val="47EB19CF"/>
    <w:rsid w:val="487650D9"/>
    <w:rsid w:val="48F04535"/>
    <w:rsid w:val="4A452F41"/>
    <w:rsid w:val="4AFB6286"/>
    <w:rsid w:val="4BEF4105"/>
    <w:rsid w:val="4BF51CB2"/>
    <w:rsid w:val="4C277F6C"/>
    <w:rsid w:val="4CD46AE1"/>
    <w:rsid w:val="4CE5169D"/>
    <w:rsid w:val="4D1A0906"/>
    <w:rsid w:val="4DEF327B"/>
    <w:rsid w:val="4F24742B"/>
    <w:rsid w:val="4F2C18A8"/>
    <w:rsid w:val="4F482289"/>
    <w:rsid w:val="4FD820DB"/>
    <w:rsid w:val="50EA1412"/>
    <w:rsid w:val="516A2AE8"/>
    <w:rsid w:val="51C30CA3"/>
    <w:rsid w:val="52A636E3"/>
    <w:rsid w:val="530325AE"/>
    <w:rsid w:val="531217F2"/>
    <w:rsid w:val="533701DB"/>
    <w:rsid w:val="53411864"/>
    <w:rsid w:val="53717C57"/>
    <w:rsid w:val="53905C8A"/>
    <w:rsid w:val="539466E9"/>
    <w:rsid w:val="53990B4D"/>
    <w:rsid w:val="53A91230"/>
    <w:rsid w:val="53CF61E9"/>
    <w:rsid w:val="541D1EDA"/>
    <w:rsid w:val="555C2833"/>
    <w:rsid w:val="556B717E"/>
    <w:rsid w:val="556F0D53"/>
    <w:rsid w:val="56725C7C"/>
    <w:rsid w:val="56915272"/>
    <w:rsid w:val="56A05D17"/>
    <w:rsid w:val="57722F12"/>
    <w:rsid w:val="57F93C07"/>
    <w:rsid w:val="58390AD4"/>
    <w:rsid w:val="584B7891"/>
    <w:rsid w:val="5869359F"/>
    <w:rsid w:val="589D7F6A"/>
    <w:rsid w:val="59545499"/>
    <w:rsid w:val="5967372A"/>
    <w:rsid w:val="596F1B5A"/>
    <w:rsid w:val="59B95F73"/>
    <w:rsid w:val="59BE0E00"/>
    <w:rsid w:val="5A291604"/>
    <w:rsid w:val="5A442658"/>
    <w:rsid w:val="5A9D1C07"/>
    <w:rsid w:val="5BAD56E0"/>
    <w:rsid w:val="5BD40959"/>
    <w:rsid w:val="5C202417"/>
    <w:rsid w:val="5C5B08C0"/>
    <w:rsid w:val="5C5C3163"/>
    <w:rsid w:val="5E18116F"/>
    <w:rsid w:val="5E3B6CF2"/>
    <w:rsid w:val="5F7941E1"/>
    <w:rsid w:val="5FA12560"/>
    <w:rsid w:val="5FE726C9"/>
    <w:rsid w:val="5FEC4350"/>
    <w:rsid w:val="60062460"/>
    <w:rsid w:val="603042A0"/>
    <w:rsid w:val="60947CD1"/>
    <w:rsid w:val="609772D0"/>
    <w:rsid w:val="60B21240"/>
    <w:rsid w:val="621B63BB"/>
    <w:rsid w:val="621F3007"/>
    <w:rsid w:val="629E1A8A"/>
    <w:rsid w:val="644F490D"/>
    <w:rsid w:val="64847E20"/>
    <w:rsid w:val="6501448F"/>
    <w:rsid w:val="65FC3688"/>
    <w:rsid w:val="66F07EB7"/>
    <w:rsid w:val="67DE7404"/>
    <w:rsid w:val="67F20BC3"/>
    <w:rsid w:val="68281EE3"/>
    <w:rsid w:val="682B1878"/>
    <w:rsid w:val="69090DBE"/>
    <w:rsid w:val="69CE4492"/>
    <w:rsid w:val="6A7A1C58"/>
    <w:rsid w:val="6B6577D4"/>
    <w:rsid w:val="6BED1BE8"/>
    <w:rsid w:val="6C5F15CB"/>
    <w:rsid w:val="6CD14950"/>
    <w:rsid w:val="6D282D13"/>
    <w:rsid w:val="6D2E7EB4"/>
    <w:rsid w:val="6D560E0B"/>
    <w:rsid w:val="6DC577EC"/>
    <w:rsid w:val="6DE270F4"/>
    <w:rsid w:val="6E342D0E"/>
    <w:rsid w:val="6F1D4A61"/>
    <w:rsid w:val="6F7C34FC"/>
    <w:rsid w:val="6F96723B"/>
    <w:rsid w:val="700A6A82"/>
    <w:rsid w:val="71A9544F"/>
    <w:rsid w:val="71EF7668"/>
    <w:rsid w:val="728A3A45"/>
    <w:rsid w:val="72B15446"/>
    <w:rsid w:val="72BE552B"/>
    <w:rsid w:val="73FA2A0B"/>
    <w:rsid w:val="74672B7D"/>
    <w:rsid w:val="74E83C8A"/>
    <w:rsid w:val="751559EF"/>
    <w:rsid w:val="75BA3E31"/>
    <w:rsid w:val="760D1187"/>
    <w:rsid w:val="764D2AAB"/>
    <w:rsid w:val="769918F2"/>
    <w:rsid w:val="770C502F"/>
    <w:rsid w:val="776020E0"/>
    <w:rsid w:val="77CA0AE5"/>
    <w:rsid w:val="78550169"/>
    <w:rsid w:val="791F6080"/>
    <w:rsid w:val="7947257A"/>
    <w:rsid w:val="7A1555F1"/>
    <w:rsid w:val="7A1C4862"/>
    <w:rsid w:val="7A250317"/>
    <w:rsid w:val="7A444278"/>
    <w:rsid w:val="7B0B0D5E"/>
    <w:rsid w:val="7B4E1E25"/>
    <w:rsid w:val="7B941C20"/>
    <w:rsid w:val="7B9D4636"/>
    <w:rsid w:val="7BD6730C"/>
    <w:rsid w:val="7BE36853"/>
    <w:rsid w:val="7BF45635"/>
    <w:rsid w:val="7C0103F6"/>
    <w:rsid w:val="7C5E6B0D"/>
    <w:rsid w:val="7CAF3539"/>
    <w:rsid w:val="7CB226C4"/>
    <w:rsid w:val="7CB87F99"/>
    <w:rsid w:val="7CC6660E"/>
    <w:rsid w:val="7CD4307B"/>
    <w:rsid w:val="7DC53552"/>
    <w:rsid w:val="7DD135AA"/>
    <w:rsid w:val="7E1A39FD"/>
    <w:rsid w:val="7E831D0D"/>
    <w:rsid w:val="7E9C200A"/>
    <w:rsid w:val="7EAE1699"/>
    <w:rsid w:val="7EAF25FC"/>
    <w:rsid w:val="7EDB2A65"/>
    <w:rsid w:val="7F13355F"/>
    <w:rsid w:val="7F183F84"/>
    <w:rsid w:val="7F3D125B"/>
    <w:rsid w:val="7F485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3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unhe</dc:creator>
  <cp:lastModifiedBy>lunhe</cp:lastModifiedBy>
  <dcterms:modified xsi:type="dcterms:W3CDTF">2019-03-11T10:4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